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 xml:space="preserve">Th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 xml:space="preserve">(e.g.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xml:space="preserve">, </w:t>
            </w:r>
            <w:r w:rsidR="00EF0F50" w:rsidRPr="00B662C8">
              <w:rPr>
                <w:sz w:val="18"/>
              </w:rPr>
              <w:t>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r w:rsidR="00734727">
              <w:rPr>
                <w:sz w:val="18"/>
                <w:szCs w:val="20"/>
              </w:rPr>
              <w:t>, Spreadtrum</w:t>
            </w:r>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8F3409"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45pt;height:273.85pt;mso-width-percent:0;mso-height-percent:0;mso-width-percent:0;mso-height-percent:0" o:ole="">
                  <v:imagedata r:id="rId14" o:title=""/>
                </v:shape>
                <o:OLEObject Type="Embed" ProgID="Visio.Drawing.11" ShapeID="_x0000_i1025" DrawAspect="Content" ObjectID="_1696186528"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Mod: This is correct. However, the switching between joint and separate is done via RRC. As long as this is kept, this can be done regardless ofth epool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tat’s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Mod: I am not sure if this belongs to UE feature. The list of possible values yes, bot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Mod: This is a relate dbut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verdesign especially considering there is no RAN1 specifcation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r>
              <w:rPr>
                <w:rFonts w:eastAsiaTheme="minorEastAsia"/>
                <w:sz w:val="18"/>
                <w:szCs w:val="18"/>
                <w:lang w:eastAsia="zh-CN"/>
              </w:rPr>
              <w:t>Convid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UL?“.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understading,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r>
              <w:rPr>
                <w:rFonts w:eastAsiaTheme="minorEastAsia" w:hint="eastAsia"/>
                <w:sz w:val="18"/>
                <w:szCs w:val="18"/>
                <w:lang w:eastAsia="zh-CN"/>
              </w:rPr>
              <w:t>S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The use case is unclear. Usually gNB needs to provide TRS. If CSI-RS for CSI is configured as QCL source, such CSI-RS should be QCLed with TRS. Then this unnecessariliy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CSI-RS for CSI usually contains &gt;1 ports. So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1.B.2: We think this needs some discussion. The first issue is SRS. If SRS does not share the indicated TCI, are we going to use spatialRelationInfo? The second issue is non-UE dedicated signal. In addition, how to interpret the SRI (especially for NCB) if the SRS and PUSCH are configured with different beams?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Minor revision of 1.B.2 per OPPO’s comment (by elaborating per previous agreements). Rewordingon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1.B.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 xml:space="preserve">Unlike DL channels/signals, where RAN1 has an agreement that they still can be configured with Rel-17 DL TCI (i.e., use the same TCI pool) even they don't share the same indicated Rel-17 TCI </w:t>
            </w:r>
            <w:r w:rsidRPr="004A66B5">
              <w:rPr>
                <w:sz w:val="18"/>
                <w:szCs w:val="18"/>
                <w:lang w:eastAsia="zh-CN"/>
              </w:rPr>
              <w:lastRenderedPageBreak/>
              <w:t>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For non-UE dedicated signal that does not share the same indicated TCI state, RAN1 aleady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Sorry we don't get the poit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w:t>
            </w:r>
            <w:r>
              <w:rPr>
                <w:rFonts w:eastAsia="SimSun"/>
                <w:sz w:val="18"/>
                <w:szCs w:val="18"/>
                <w:lang w:eastAsia="zh-CN"/>
              </w:rPr>
              <w:t xml:space="preserve"> thank you for the comments.</w:t>
            </w:r>
            <w:r>
              <w:rPr>
                <w:rFonts w:eastAsia="SimSun"/>
                <w:sz w:val="18"/>
                <w:szCs w:val="18"/>
                <w:lang w:eastAsia="zh-CN"/>
              </w:rPr>
              <w:t xml:space="preserve"> some follow-up</w:t>
            </w:r>
            <w:r>
              <w:rPr>
                <w:rFonts w:eastAsia="SimSun"/>
                <w:sz w:val="18"/>
                <w:szCs w:val="18"/>
                <w:lang w:eastAsia="zh-CN"/>
              </w:rPr>
              <w:t xml:space="preserve"> as follows</w:t>
            </w:r>
            <w:r>
              <w:rPr>
                <w:rFonts w:eastAsia="SimSun"/>
                <w:sz w:val="18"/>
                <w:szCs w:val="18"/>
                <w:lang w:eastAsia="zh-CN"/>
              </w:rPr>
              <w:t>.</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spatialRelationInfo?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reement is reached for SRS that doensnt share the same indicated Rel-17 TCI state</w:t>
            </w:r>
            <w:r w:rsidRPr="004A66B5">
              <w:rPr>
                <w:sz w:val="18"/>
                <w:szCs w:val="18"/>
                <w:lang w:eastAsia="zh-CN"/>
              </w:rPr>
              <w:t>, our understading is spatial relation should be reused.</w:t>
            </w:r>
            <w:r w:rsidRPr="004A66B5">
              <w:rPr>
                <w:rFonts w:hint="eastAsia"/>
                <w:sz w:val="18"/>
                <w:szCs w:val="18"/>
                <w:lang w:eastAsia="zh-CN"/>
              </w:rPr>
              <w:t xml:space="preserve"> </w:t>
            </w:r>
            <w:r w:rsidRPr="004A66B5">
              <w:rPr>
                <w:sz w:val="18"/>
                <w:szCs w:val="18"/>
                <w:lang w:eastAsia="zh-CN"/>
              </w:rPr>
              <w:t>However, as pointed out by Nokia and Ericsson, we can further dicuss</w:t>
            </w:r>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aligment can be gurunteed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lastRenderedPageBreak/>
              <w:t>For non-UE dedicated signal that does not share the same indicated TCI state, RAN1 aleady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We think the beam aligment can be gurunteed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Do you agree UE needs to prepare for beam misalignement</w:t>
            </w:r>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r>
              <w:rPr>
                <w:sz w:val="18"/>
                <w:szCs w:val="18"/>
                <w:lang w:eastAsia="zh-CN"/>
              </w:rPr>
              <w:t>gNB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Sorry we don't get the poit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For AP-CSI-RS, the beam indication is based on scheduling DCI, and gNB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We think Apple raises a few good points on 1.B.2. Last bullet first: we do not believe that we should introduce an explicit parameter for the UE to follow the common beam – the UE would follow the common beam when no TCI state is explicitly provided. We hope that RAN2 will use this signallign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Then, in general, a configured parameter overrides a default. So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Configuring NCB-SRS with a beam different from the common beam is not a good configuration, but I don’t see that it needs to be forbidden – there is nothing that prevents the UE from using different beams, as long as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Actually, another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0223916C" w:rsidR="007E0FC5" w:rsidRDefault="006238F2">
      <w:pPr>
        <w:pStyle w:val="Heading3"/>
        <w:numPr>
          <w:ilvl w:val="1"/>
          <w:numId w:val="9"/>
        </w:numPr>
      </w:pPr>
      <w:r>
        <w:t>1</w:t>
      </w:r>
      <w:r w:rsidR="00C00F2E">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lastRenderedPageBreak/>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MotM,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Huawei, HiSilicon,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HiSi (2nd), Ericsson, Samsung (2nd preference), Spreadtrum,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HiSi (1st), NTT Docomo, Apple, ZTE, Samsung (1st preference), Futurewei, Spreadtrum,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t xml:space="preserve">Support/fine: </w:t>
            </w:r>
            <w:r>
              <w:rPr>
                <w:sz w:val="18"/>
                <w:szCs w:val="20"/>
              </w:rPr>
              <w:t>Huawei/HiSi</w:t>
            </w:r>
            <w:r w:rsidRPr="00D92654">
              <w:rPr>
                <w:sz w:val="18"/>
                <w:szCs w:val="20"/>
              </w:rPr>
              <w:t xml:space="preserve">, </w:t>
            </w:r>
            <w:r>
              <w:rPr>
                <w:sz w:val="18"/>
                <w:szCs w:val="20"/>
              </w:rPr>
              <w:t xml:space="preserve">NTT </w:t>
            </w:r>
            <w:r w:rsidRPr="00D92654">
              <w:rPr>
                <w:sz w:val="18"/>
                <w:szCs w:val="20"/>
              </w:rPr>
              <w:t>Docomo, Apple</w:t>
            </w:r>
            <w:r>
              <w:rPr>
                <w:sz w:val="18"/>
                <w:szCs w:val="20"/>
              </w:rPr>
              <w:t>, ZTE, Samsung, Futurewei, Spreadtrum,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MotM</w:t>
            </w:r>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Type3 CSS set only in SCell (not PCell)</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lastRenderedPageBreak/>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lastRenderedPageBreak/>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lastRenderedPageBreak/>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lastRenderedPageBreak/>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lastRenderedPageBreak/>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Huawei, HiSilici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perpecti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Proposal 2.F: support with Mediatek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lastRenderedPageBreak/>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SCell?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Mod: Ples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 xml:space="preserve">Revised proposal 2.I (bracketerd text from NEC, if it is agreeable to 2.I proponents) and 2.F (per vivo’s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colleagur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information  from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As we see it now, we start adding design elements (like the “particular” addition of the SSB association) which need to be digested further, in fact this being the case for both alternatives 1 and 2. In principle 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e, it might be a good compromise fo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Type3 CSS set only in SCell (not PCell)</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is considered to b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47"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48" w:author="Eko Onggosanusi" w:date="2021-10-19T03:34:00Z"/>
                <w:sz w:val="18"/>
                <w:szCs w:val="20"/>
                <w:lang w:eastAsia="zh-CN"/>
              </w:rPr>
            </w:pPr>
            <w:del w:id="49"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50"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lastRenderedPageBreak/>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lastRenderedPageBreak/>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lastRenderedPageBreak/>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e don’t understand how the correspondence can be signalled via the existing mechanism for UE capability signalling</w:t>
            </w:r>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Huawei, HiSilic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Mod: OK. My understanding is that if the correspondence is included in the UCI, this feature is an add-on since the correspondence is a part of UCI and hence updated everytim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lastRenderedPageBreak/>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r>
              <w:rPr>
                <w:rFonts w:eastAsia="Malgun Gothic"/>
                <w:bCs/>
                <w:color w:val="000000" w:themeColor="text1"/>
                <w:sz w:val="18"/>
                <w:szCs w:val="18"/>
              </w:rPr>
              <w:t xml:space="preserve">subbullet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We can not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w:t>
            </w:r>
            <w:r w:rsidRPr="00D96329">
              <w:rPr>
                <w:bCs/>
                <w:color w:val="000000" w:themeColor="text1"/>
                <w:sz w:val="18"/>
                <w:szCs w:val="18"/>
                <w:lang w:eastAsia="zh-CN"/>
              </w:rPr>
              <w:lastRenderedPageBreak/>
              <w:t>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exssting signalling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zh-TW"/>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locationAndBandwidth</w:t>
                  </w:r>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r w:rsidRPr="008005AD">
                    <w:rPr>
                      <w:bCs/>
                      <w:i/>
                      <w:iCs/>
                      <w:color w:val="000000" w:themeColor="text1"/>
                      <w:sz w:val="18"/>
                      <w:szCs w:val="18"/>
                      <w:lang w:eastAsia="zh-CN"/>
                    </w:rPr>
                    <w:t>nrofSRS-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subbullet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maybe we have to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Actually, we think SRS resource set can be selected and indicated by NW. In our understanding, NW indicating SRS resource set+SRI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still do not understand how this would work if the UE can update the relation between the CRI/SSBRI and the capability at any point in time. Say that the UE reports in UCI that it supports 4 layers for a certain TCI. The NW would then schedule an UL transmission assuming that the UE supports 4 layers. Now, if the UE has changed the mapping between the reporting and the scheduling instant, the UL transmission cannot be received by the NW. It would seem that if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mechamism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Then, for the last bullet, it is clearly so that the choice of which SRI to choose is up to the NW. This should not be part of the specification. The lasts subbullet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We found to report such information by UCI may have one potential problem. Currently there is no acknowledgement for UCI. The mismatch between gNB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D4AF29" w14:textId="77777777" w:rsidR="008F3409" w:rsidRDefault="008F3409" w:rsidP="007458B4">
      <w:r>
        <w:separator/>
      </w:r>
    </w:p>
  </w:endnote>
  <w:endnote w:type="continuationSeparator" w:id="0">
    <w:p w14:paraId="08C19CAD" w14:textId="77777777" w:rsidR="008F3409" w:rsidRDefault="008F3409"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7C7BB" w14:textId="77777777" w:rsidR="008F3409" w:rsidRDefault="008F3409" w:rsidP="007458B4">
      <w:r>
        <w:separator/>
      </w:r>
    </w:p>
  </w:footnote>
  <w:footnote w:type="continuationSeparator" w:id="0">
    <w:p w14:paraId="0F0504FB" w14:textId="77777777" w:rsidR="008F3409" w:rsidRDefault="008F3409"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6"/>
  </w:num>
  <w:num w:numId="13">
    <w:abstractNumId w:val="12"/>
  </w:num>
  <w:num w:numId="14">
    <w:abstractNumId w:val="18"/>
  </w:num>
  <w:num w:numId="15">
    <w:abstractNumId w:val="30"/>
  </w:num>
  <w:num w:numId="16">
    <w:abstractNumId w:val="15"/>
  </w:num>
  <w:num w:numId="17">
    <w:abstractNumId w:val="31"/>
  </w:num>
  <w:num w:numId="18">
    <w:abstractNumId w:val="13"/>
  </w:num>
  <w:num w:numId="19">
    <w:abstractNumId w:val="24"/>
  </w:num>
  <w:num w:numId="20">
    <w:abstractNumId w:val="32"/>
  </w:num>
  <w:num w:numId="21">
    <w:abstractNumId w:val="21"/>
  </w:num>
  <w:num w:numId="22">
    <w:abstractNumId w:val="20"/>
  </w:num>
  <w:num w:numId="23">
    <w:abstractNumId w:val="23"/>
  </w:num>
  <w:num w:numId="24">
    <w:abstractNumId w:val="28"/>
  </w:num>
  <w:num w:numId="25">
    <w:abstractNumId w:val="27"/>
  </w:num>
  <w:num w:numId="26">
    <w:abstractNumId w:val="22"/>
  </w:num>
  <w:num w:numId="27">
    <w:abstractNumId w:val="11"/>
  </w:num>
  <w:num w:numId="28">
    <w:abstractNumId w:val="29"/>
  </w:num>
  <w:num w:numId="29">
    <w:abstractNumId w:val="17"/>
  </w:num>
  <w:num w:numId="30">
    <w:abstractNumId w:val="25"/>
  </w:num>
  <w:num w:numId="31">
    <w:abstractNumId w:val="19"/>
  </w:num>
  <w:num w:numId="32">
    <w:abstractNumId w:val="14"/>
  </w:num>
  <w:num w:numId="33">
    <w:abstractNumId w:val="26"/>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68A6"/>
    <w:rsid w:val="007A2D1D"/>
    <w:rsid w:val="007A330E"/>
    <w:rsid w:val="007A4CD2"/>
    <w:rsid w:val="007A5313"/>
    <w:rsid w:val="007A6A6D"/>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47E"/>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72616"/>
    <w:rsid w:val="00F77A6E"/>
    <w:rsid w:val="00F8064A"/>
    <w:rsid w:val="00F80A1C"/>
    <w:rsid w:val="00F82D71"/>
    <w:rsid w:val="00F86DDA"/>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2.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3.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4.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8350DB1-CAAB-40A4-8EF1-95E81809D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5</Pages>
  <Words>14576</Words>
  <Characters>83085</Characters>
  <Application>Microsoft Office Word</Application>
  <DocSecurity>0</DocSecurity>
  <Lines>692</Lines>
  <Paragraphs>1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97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shu Zhang</cp:lastModifiedBy>
  <cp:revision>3</cp:revision>
  <cp:lastPrinted>2021-10-06T09:28:00Z</cp:lastPrinted>
  <dcterms:created xsi:type="dcterms:W3CDTF">2021-10-19T12:55:00Z</dcterms:created>
  <dcterms:modified xsi:type="dcterms:W3CDTF">2021-10-19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